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Spreadtrum</w:t>
      </w:r>
      <w:r w:rsidR="00C97177" w:rsidRPr="00047993">
        <w:rPr>
          <w:rFonts w:ascii="Times New Roman" w:eastAsiaTheme="minorEastAsia" w:hAnsi="Times New Roman"/>
          <w:sz w:val="20"/>
          <w:szCs w:val="20"/>
          <w:lang w:eastAsia="zh-CN"/>
        </w:rPr>
        <w:t>, 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f0"/>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Baicell,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f0"/>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r w:rsidR="008A0B2E" w14:paraId="36AFD67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9A174A" w14:textId="2B2430BD" w:rsidR="008A0B2E" w:rsidRDefault="008A0B2E"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47C7C0E" w14:textId="126DA385" w:rsidR="008A0B2E" w:rsidRDefault="008A0B2E" w:rsidP="00E62A1C">
            <w:pPr>
              <w:snapToGrid w:val="0"/>
              <w:ind w:left="360"/>
            </w:pPr>
            <w:r>
              <w:t xml:space="preserve">Support. Implementation would be like DCI 0-2/1-2. Bits are </w:t>
            </w:r>
            <w:r w:rsidRPr="008A0B2E">
              <w:t>determined by</w:t>
            </w:r>
            <w:r>
              <w:t xml:space="preserve"> </w:t>
            </w:r>
            <w:r w:rsidRPr="008A0B2E">
              <w:t>higher layer parameter</w:t>
            </w:r>
            <w:r>
              <w:t>s.</w:t>
            </w:r>
          </w:p>
        </w:tc>
      </w:tr>
      <w:tr w:rsidR="007D7AC4" w14:paraId="22C8C4E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D1F13" w14:textId="26F2A0D1" w:rsidR="007D7AC4" w:rsidRDefault="007D7AC4"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EDE721" w14:textId="02DA574B" w:rsidR="007D7AC4" w:rsidRDefault="007D7AC4" w:rsidP="00E62A1C">
            <w:pPr>
              <w:snapToGrid w:val="0"/>
              <w:ind w:left="360"/>
            </w:pPr>
            <w:r>
              <w:t>Support.</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Hence we do not see any problems in also having the fallback DCI updated to accommodate the additional HARQ processes. If there is no consensus on option 3, we would rather go for option 4, even that it would impose scheduling restrictions during fallback.</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t>Regarding Option 4, n</w:t>
            </w:r>
            <w:r>
              <w:rPr>
                <w:bCs/>
                <w:iCs/>
              </w:rPr>
              <w:t xml:space="preserve">ote that a UE is not always configured to receive DCI formats 0_1/1_1 or 0_2/1_2. If a UE needs to use 32 HARQ processes, then the UE has to be configured to receive non-fallback DCI formats. This increases the blind decoding efforts at UE, which is not preferrabl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r w:rsidR="008A0B2E" w14:paraId="7C15E4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FCC18A" w14:textId="41DDE2F8" w:rsidR="008A0B2E" w:rsidRDefault="008A0B2E" w:rsidP="004276D5">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7031E69" w14:textId="77777777" w:rsidR="008A0B2E" w:rsidRDefault="008A0B2E" w:rsidP="008A0B2E">
            <w:pPr>
              <w:snapToGrid w:val="0"/>
              <w:ind w:left="360"/>
            </w:pPr>
            <w:r>
              <w:t>Option 4. No enhancement.</w:t>
            </w:r>
          </w:p>
          <w:p w14:paraId="0C999C82" w14:textId="0CD38180" w:rsidR="008A0B2E" w:rsidRDefault="008A0B2E" w:rsidP="008A0B2E">
            <w:pPr>
              <w:snapToGrid w:val="0"/>
              <w:ind w:left="360"/>
            </w:pPr>
            <w:r>
              <w:t xml:space="preserve">Fallback DCI may be used during initial access. It is problematic if not all NTN UEs support 32 HARQ. If enhancement is needed, at least NW shall not indicate an HARQ ID &gt; 15 during initial access (or during RA in RRC connected) just in case some UEs cannot support 32 HARQ.   </w:t>
            </w:r>
          </w:p>
        </w:tc>
      </w:tr>
      <w:tr w:rsidR="007D7AC4" w14:paraId="28D90B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EB1427" w14:textId="0044C8EB" w:rsidR="007D7AC4" w:rsidRDefault="007D7AC4" w:rsidP="004276D5">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20B2CFC" w14:textId="77777777" w:rsidR="007D7AC4" w:rsidRDefault="007D7AC4" w:rsidP="008A0B2E">
            <w:pPr>
              <w:snapToGrid w:val="0"/>
              <w:ind w:left="360"/>
            </w:pPr>
            <w:r>
              <w:t>Option 4.</w:t>
            </w:r>
          </w:p>
          <w:p w14:paraId="4C711254" w14:textId="327D18D1" w:rsidR="007D7AC4" w:rsidRDefault="007D7AC4" w:rsidP="008A0B2E">
            <w:pPr>
              <w:snapToGrid w:val="0"/>
              <w:ind w:left="360"/>
            </w:pPr>
            <w:r>
              <w:t>No motivation to enable more than 16 processes in fallback DCI. If more than 32 is needed, non-fallback DCI should be used.</w:t>
            </w: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ＭＳ 明朝"/>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lastRenderedPageBreak/>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f0"/>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gNB may schedule DL transmissions for the UE blindly, and for </w:t>
            </w:r>
            <w:r>
              <w:lastRenderedPageBreak/>
              <w:t>this case the benefit of the UE feedback may be seen as limited. The main purpose of this would be to conserve the UE power by potentially omitting the PUCCH transmissions when they are not needed. However, for cases where the UE is anyway performing transmission of PUCCH, the gNB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r w:rsidR="00BA2EFA" w14:paraId="7743ED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BDBF6F" w14:textId="5D43CA35" w:rsidR="00BA2EFA" w:rsidRDefault="00BA2EFA" w:rsidP="00EA78A6">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6B6AC3CB" w14:textId="2510AB2F" w:rsidR="00BA2EFA" w:rsidRDefault="00BA2EFA" w:rsidP="00EA78A6">
            <w:pPr>
              <w:snapToGrid w:val="0"/>
            </w:pPr>
            <w:r>
              <w:t xml:space="preserve">Share the same view as Apple. According to TR 38.811 and TR 38.821, HARQ-ACK disabling is used to prevent HARQ stalling. </w:t>
            </w:r>
          </w:p>
          <w:p w14:paraId="5E753168" w14:textId="77777777" w:rsidR="00BA2EFA" w:rsidRDefault="00BA2EFA" w:rsidP="00BA2EFA">
            <w:pPr>
              <w:snapToGrid w:val="0"/>
            </w:pPr>
            <w:r>
              <w:t xml:space="preserve">Clarify for “the PHY does not </w:t>
            </w:r>
            <w:r w:rsidRPr="000D1DE1">
              <w:rPr>
                <w:b/>
                <w:bCs/>
              </w:rPr>
              <w:t>generate</w:t>
            </w:r>
            <w:r>
              <w:t xml:space="preserve">”. </w:t>
            </w:r>
          </w:p>
          <w:p w14:paraId="4C65C503" w14:textId="50F54636" w:rsidR="00BA2EFA" w:rsidRDefault="00BA2EFA" w:rsidP="00BA2EFA">
            <w:pPr>
              <w:snapToGrid w:val="0"/>
            </w:pPr>
            <w:r>
              <w:t xml:space="preserve">This is not agreed yet in RAN2, but the MAC entity may </w:t>
            </w:r>
            <w:r w:rsidRPr="002D4B0F">
              <w:t>not instruct the physical layer to generate</w:t>
            </w:r>
            <w:r>
              <w:t xml:space="preserve"> </w:t>
            </w:r>
            <w:r w:rsidRPr="002D4B0F">
              <w:t>acknowledgement(s) of the data in this TB</w:t>
            </w:r>
            <w:r>
              <w:t xml:space="preserve">, if </w:t>
            </w:r>
            <w:r w:rsidRPr="002D4B0F">
              <w:t>HARQ feedback is disabled for the HARQ process</w:t>
            </w:r>
            <w:r>
              <w:t xml:space="preserve">. See </w:t>
            </w:r>
            <w:hyperlink r:id="rId12" w:history="1">
              <w:r w:rsidRPr="002D4B0F">
                <w:rPr>
                  <w:rStyle w:val="afc"/>
                </w:rPr>
                <w:t>R2-2108664</w:t>
              </w:r>
            </w:hyperlink>
          </w:p>
        </w:tc>
      </w:tr>
      <w:tr w:rsidR="00CE40B9" w14:paraId="2FAEDD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7194F7" w14:textId="0B3F3E2F" w:rsidR="00CE40B9" w:rsidRDefault="00CE40B9" w:rsidP="00EA78A6">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6CD185" w14:textId="61117AEE" w:rsidR="00CE40B9" w:rsidRDefault="00CE40B9" w:rsidP="00CE40B9">
            <w:pPr>
              <w:snapToGrid w:val="0"/>
            </w:pPr>
            <w:r>
              <w:t>The motivation of disabled feedback is to avoid waiting feedback to start another data transmission on the same process number. If the reliability can be same as enabled feedback e.g. by slot aggregation, it means that throughout is improved.</w:t>
            </w: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f0"/>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f0"/>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f0"/>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f0"/>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f0"/>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f0"/>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Baicell]</w:t>
      </w:r>
    </w:p>
    <w:p w14:paraId="2933F585" w14:textId="0940A2D0" w:rsidR="00D57252" w:rsidRPr="009C230B" w:rsidRDefault="00D57252"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aff0"/>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lastRenderedPageBreak/>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f0"/>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f0"/>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f0"/>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f0"/>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f0"/>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 xml:space="preserve">From our point of view it is crucial that the codebook size is deterministic, such that both UE and gNB have a common agreement on the expected codebook size. As we read the this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gNB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w:t>
            </w:r>
            <w:r>
              <w:lastRenderedPageBreak/>
              <w:t>delivering packet to higher layers), and (b) transmission resources may be available (for instance the gNB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rsidR="00BA2EFA" w14:paraId="740E60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51FE2" w14:textId="25DD844C"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079A44B" w14:textId="06FAF19C" w:rsidR="00BA2EFA" w:rsidRDefault="00BA2EFA" w:rsidP="00BA2EFA">
            <w:pPr>
              <w:snapToGrid w:val="0"/>
              <w:ind w:left="360"/>
            </w:pPr>
            <w:r>
              <w:t>Support. Nokia’s proposal is fine as well.</w:t>
            </w:r>
          </w:p>
          <w:p w14:paraId="6474E8A8" w14:textId="4C01E9F8" w:rsidR="00BA2EFA" w:rsidRDefault="00BA2EFA" w:rsidP="00BA2EFA">
            <w:pPr>
              <w:snapToGrid w:val="0"/>
              <w:ind w:left="360"/>
            </w:pPr>
            <w:r>
              <w:t xml:space="preserve">If NW and UE have a common understanding, </w:t>
            </w:r>
            <w:r w:rsidRPr="00547285">
              <w:t>UL overhead reduction</w:t>
            </w:r>
            <w:r>
              <w:t xml:space="preserve"> is beneficial, especially considering limited UL resource in NTN.  </w:t>
            </w:r>
          </w:p>
        </w:tc>
      </w:tr>
      <w:tr w:rsidR="00AB4D53" w14:paraId="2DDBF4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45E700" w14:textId="3B2CF58E" w:rsidR="00AB4D53" w:rsidRDefault="00AB4D53"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64F5AE31" w14:textId="41E22885" w:rsidR="00AB4D53" w:rsidRDefault="00AB4D53" w:rsidP="00BA2EFA">
            <w:pPr>
              <w:snapToGrid w:val="0"/>
              <w:ind w:left="360"/>
            </w:pPr>
            <w:r>
              <w:t>Not support.</w:t>
            </w:r>
          </w:p>
          <w:p w14:paraId="095B76D4" w14:textId="37A235C6" w:rsidR="00AB4D53" w:rsidRDefault="00AB4D53" w:rsidP="00BA2EFA">
            <w:pPr>
              <w:snapToGrid w:val="0"/>
              <w:ind w:left="360"/>
            </w:pPr>
            <w:r>
              <w:t>Same view with Nokia. The concept of type 1 HARQ-ACK CB is to keep codebook size irrespective of presence of DL assignments. For example, when 5 DL assignments are transmitted but only 4 are received. Even in this case, UE sends HARQ-ACK bits based on only RRC-configured parameters. No ambiguity is assumed. This concept should be kept.</w:t>
            </w:r>
          </w:p>
          <w:p w14:paraId="2E2F3C7A" w14:textId="5DF20369" w:rsidR="00AB4D53" w:rsidRDefault="00AB4D53" w:rsidP="00BA2EFA">
            <w:pPr>
              <w:snapToGrid w:val="0"/>
              <w:ind w:left="360"/>
            </w:pPr>
            <w:r>
              <w:t xml:space="preserve">Enhancement to reduce CB size is not main direction here. We are not sure why this direction is suggested. </w:t>
            </w:r>
            <w:r w:rsidR="008020F7">
              <w:t>Even if this direction is preferable, n</w:t>
            </w:r>
            <w:r>
              <w:t>ote that if NACK is reported for PDSCH receptions with disabled feedback</w:t>
            </w:r>
            <w:r w:rsidR="008020F7">
              <w:t xml:space="preserve"> as Option 2</w:t>
            </w:r>
            <w:r>
              <w:t xml:space="preserve">, decoding performance can be </w:t>
            </w:r>
            <w:r w:rsidR="008020F7">
              <w:t>improved</w:t>
            </w:r>
            <w:r>
              <w:t xml:space="preserve"> at gNB side since the </w:t>
            </w:r>
            <w:r w:rsidR="008020F7">
              <w:t xml:space="preserve">NACK </w:t>
            </w:r>
            <w:r>
              <w:t xml:space="preserve">bits are pre-known. </w:t>
            </w:r>
            <w:r w:rsidR="008020F7">
              <w:t>We do not understand why companies supporting option 3 are not OK with Option 2...</w:t>
            </w:r>
          </w:p>
          <w:p w14:paraId="02164366" w14:textId="77777777" w:rsidR="00AB4D53" w:rsidRDefault="008020F7" w:rsidP="00BA2EFA">
            <w:pPr>
              <w:snapToGrid w:val="0"/>
              <w:ind w:left="360"/>
            </w:pPr>
            <w:r>
              <w:t>In our view, main motivation of Option 2 is to avoid complicated rule of UE processing time. In option 1, UE will generate HARQ-ACK bit for PDSCH reception with disabled feedback. This means the corresponding processing time is needed. But at the last meeting, we agreed that required processing time is duration from PDSCH reception to PDCCH reception. This rule does not work in option 1, so option 2 is more reasonable way.</w:t>
            </w:r>
          </w:p>
          <w:p w14:paraId="7DBBEF65" w14:textId="077B6869" w:rsidR="008020F7" w:rsidRDefault="008020F7" w:rsidP="00BA2EFA">
            <w:pPr>
              <w:snapToGrid w:val="0"/>
              <w:ind w:left="360"/>
            </w:pPr>
            <w:r>
              <w:t xml:space="preserve">Note that </w:t>
            </w:r>
            <w:r>
              <w:t>Alternative proposal 2-1</w:t>
            </w:r>
            <w:r>
              <w:t xml:space="preserve"> proposed by Nokia is not OK to wait 7.1CR discussion.</w:t>
            </w: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f0"/>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r w:rsidR="000A2783" w:rsidRPr="009C230B">
        <w:rPr>
          <w:rFonts w:ascii="Times New Roman" w:eastAsiaTheme="minorEastAsia" w:hAnsi="Times New Roman"/>
          <w:sz w:val="20"/>
          <w:szCs w:val="20"/>
          <w:lang w:eastAsia="zh-CN"/>
        </w:rPr>
        <w:t>Baicell,</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f0"/>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aff0"/>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lastRenderedPageBreak/>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Also, other  enhancements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rsidR="00BA2EFA"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6DBDDF0A"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39C3CA44" w:rsidR="00BA2EFA" w:rsidRDefault="00BA2EFA" w:rsidP="00BA2EFA">
            <w:pPr>
              <w:snapToGrid w:val="0"/>
              <w:spacing w:after="0"/>
              <w:ind w:left="-14"/>
            </w:pPr>
            <w:r>
              <w:t xml:space="preserve">Support. </w:t>
            </w:r>
            <w:r w:rsidR="009F7ED8">
              <w:t xml:space="preserve">Type-3 CB has been discussed for many meetings and no issues have been raised by companies. Although it has no good use cases in NTN, e.g., why NW configures Type-3 rather than Type-2 CB, it is </w:t>
            </w:r>
            <w:r w:rsidR="009F7ED8" w:rsidRPr="009F7ED8">
              <w:t>expected to be applicable</w:t>
            </w:r>
            <w:r w:rsidR="009F7ED8">
              <w:t xml:space="preserve"> with minor spec changes. </w:t>
            </w:r>
          </w:p>
        </w:tc>
      </w:tr>
      <w:tr w:rsidR="009651FF" w14:paraId="20D042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7AA5D2" w14:textId="2B4BAE2D" w:rsidR="009651FF" w:rsidRDefault="009651FF"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CF43E6F" w14:textId="77777777" w:rsidR="009651FF" w:rsidRDefault="009651FF" w:rsidP="00BA2EFA">
            <w:pPr>
              <w:snapToGrid w:val="0"/>
              <w:spacing w:after="0"/>
              <w:ind w:left="-14"/>
            </w:pPr>
            <w:r>
              <w:t>Not support.</w:t>
            </w:r>
          </w:p>
          <w:p w14:paraId="78383EDB" w14:textId="77214494" w:rsidR="009651FF" w:rsidRDefault="009651FF" w:rsidP="00BA2EFA">
            <w:pPr>
              <w:snapToGrid w:val="0"/>
              <w:spacing w:after="0"/>
              <w:ind w:left="-14"/>
            </w:pPr>
            <w:r>
              <w:t>Agree with Nokia.</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Baicell</w:t>
      </w:r>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aff0"/>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f0"/>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f0"/>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lastRenderedPageBreak/>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A benefit from the proposal is none or, at best, marginal without any impact to system operation. A specification impact and gNB/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We would have a preference for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r w:rsidR="009F7ED8" w14:paraId="1C1D7C0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12C07" w14:textId="211F46B3" w:rsidR="009F7ED8" w:rsidRDefault="009F7ED8"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912AA56" w14:textId="7028A1AD" w:rsidR="009F7ED8" w:rsidRDefault="009F7ED8" w:rsidP="00E62A1C">
            <w:pPr>
              <w:snapToGrid w:val="0"/>
              <w:spacing w:after="0"/>
            </w:pPr>
            <w:r>
              <w:t>Support</w:t>
            </w:r>
            <w:r w:rsidR="005817AF">
              <w:t>. Since spec change is needed for Type-2 CB, we prefer option 1 and 2 to minimize its impact.</w:t>
            </w:r>
            <w:r>
              <w:t xml:space="preserve"> </w:t>
            </w:r>
          </w:p>
        </w:tc>
      </w:tr>
      <w:tr w:rsidR="009651FF" w14:paraId="15EB7F9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9CFD69" w14:textId="15AFC224" w:rsidR="009651FF" w:rsidRDefault="009651FF"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7C2FEEC" w14:textId="77777777" w:rsidR="009651FF" w:rsidRDefault="009651FF" w:rsidP="00E62A1C">
            <w:pPr>
              <w:snapToGrid w:val="0"/>
              <w:spacing w:after="0"/>
            </w:pPr>
            <w:r>
              <w:t>We are OK with this proposal.</w:t>
            </w:r>
          </w:p>
          <w:p w14:paraId="2EB2A187" w14:textId="22F95B82" w:rsidR="009651FF" w:rsidRDefault="009651FF" w:rsidP="009F50F9">
            <w:pPr>
              <w:snapToGrid w:val="0"/>
              <w:spacing w:after="0"/>
            </w:pPr>
            <w:r>
              <w:t xml:space="preserve">But no agreement is also fine since </w:t>
            </w:r>
            <w:r w:rsidR="009F50F9">
              <w:t xml:space="preserve">the DAI performance enhancement is not main target and system works well without this enhancement. </w:t>
            </w: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f0"/>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f0"/>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f0"/>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f0"/>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f0"/>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f0"/>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f0"/>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f0"/>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f0"/>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8"/>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f0"/>
        <w:numPr>
          <w:ilvl w:val="2"/>
          <w:numId w:val="35"/>
        </w:numPr>
        <w:jc w:val="both"/>
        <w:rPr>
          <w:rFonts w:ascii="Times New Roman" w:hAnsi="Times New Roman"/>
          <w:sz w:val="20"/>
          <w:szCs w:val="20"/>
        </w:rPr>
      </w:pPr>
      <w:r w:rsidRPr="00CC6934">
        <w:rPr>
          <w:rFonts w:ascii="Times New Roman" w:hAnsi="Times New Roman"/>
          <w:sz w:val="20"/>
          <w:szCs w:val="20"/>
        </w:rPr>
        <w:t>SPS PDSCH with HARQ FB enabling with lowest configured sps-ConfigIndex should be firstly selected/prioritized when more than one SPS PDSCH configurations are in a slot [ITL]</w:t>
      </w:r>
    </w:p>
    <w:p w14:paraId="57F8B9A5" w14:textId="3BF812D6" w:rsidR="008413ED" w:rsidRPr="008413ED" w:rsidRDefault="008413ED" w:rsidP="008413ED">
      <w:pPr>
        <w:pStyle w:val="aff0"/>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 xml:space="preserve">DCM, NEC] proposed to keep the DCI for SPS release and DCI for SCell dormancy (any other DCIs which are included in counting of C-DAI and T-DAI in Rel-16) are included in counting of C-DAI and T-DAI regardless </w:t>
      </w:r>
      <w:r w:rsidRPr="008413ED">
        <w:rPr>
          <w:rFonts w:ascii="Times New Roman" w:eastAsiaTheme="minorEastAsia" w:hAnsi="Times New Roman"/>
          <w:sz w:val="20"/>
          <w:szCs w:val="20"/>
          <w:lang w:eastAsia="zh-CN"/>
        </w:rPr>
        <w:lastRenderedPageBreak/>
        <w:t>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aff0"/>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f0"/>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5817AF">
        <w:trPr>
          <w:trHeight w:val="919"/>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r w:rsidR="005817AF" w14:paraId="7D3FEFA4"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6D271A" w14:textId="6B9D064C" w:rsidR="005817AF" w:rsidRDefault="005817AF" w:rsidP="005817AF">
            <w:pPr>
              <w:jc w:val="center"/>
              <w:rPr>
                <w:rFonts w:cs="Arial"/>
              </w:rPr>
            </w:pPr>
            <w:r>
              <w:rPr>
                <w:rFonts w:cs="Arial"/>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4681D11C" w14:textId="3DEBD07F" w:rsidR="005817AF" w:rsidRDefault="005817AF" w:rsidP="005817AF">
            <w:pPr>
              <w:snapToGrid w:val="0"/>
              <w:spacing w:after="0"/>
            </w:pPr>
            <w:r>
              <w:t xml:space="preserve">Support. Prefer Alt-2. As shown in </w:t>
            </w:r>
            <w:hyperlink r:id="rId13" w:history="1">
              <w:r w:rsidRPr="00547285">
                <w:rPr>
                  <w:rStyle w:val="afc"/>
                </w:rPr>
                <w:t>R1-2107289</w:t>
              </w:r>
            </w:hyperlink>
            <w:r>
              <w:t>, Alt-1 may make an RAN2 impact when HARQ feedback is disabled and TA timer is still running.</w:t>
            </w:r>
          </w:p>
        </w:tc>
      </w:tr>
      <w:tr w:rsidR="009F50F9" w14:paraId="010DC771"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C5B0B2" w14:textId="53DC0B6F" w:rsidR="009F50F9" w:rsidRDefault="009F50F9"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40B90C" w14:textId="77777777" w:rsidR="00E02173" w:rsidRDefault="009F50F9" w:rsidP="00555CF0">
            <w:pPr>
              <w:snapToGrid w:val="0"/>
              <w:spacing w:after="0"/>
            </w:pPr>
            <w:r>
              <w:t>Let me as</w:t>
            </w:r>
            <w:r w:rsidR="00E02173">
              <w:t>k a question for clarification:</w:t>
            </w:r>
          </w:p>
          <w:p w14:paraId="3725091D" w14:textId="77777777" w:rsidR="00E02173" w:rsidRPr="00E02173" w:rsidRDefault="009F50F9" w:rsidP="00555CF0">
            <w:pPr>
              <w:pStyle w:val="aff0"/>
              <w:numPr>
                <w:ilvl w:val="0"/>
                <w:numId w:val="58"/>
              </w:numPr>
              <w:snapToGrid w:val="0"/>
            </w:pPr>
            <w:r w:rsidRPr="00E02173">
              <w:rPr>
                <w:rFonts w:ascii="Times New Roman" w:eastAsia="SimSun" w:hAnsi="Times New Roman"/>
                <w:sz w:val="20"/>
                <w:szCs w:val="20"/>
                <w:lang w:val="en-GB"/>
              </w:rPr>
              <w:t>Alt 1 means that even when DCI for SPS activation/release uses a HARQ process number associated with disabled-feedback, UE shall transmit corresponding HARQ-ACK. Is it correct understanding?</w:t>
            </w:r>
          </w:p>
          <w:p w14:paraId="30C49AAD" w14:textId="77777777" w:rsidR="00555CF0" w:rsidRDefault="009F50F9" w:rsidP="00555CF0">
            <w:pPr>
              <w:snapToGrid w:val="0"/>
              <w:spacing w:after="0"/>
            </w:pPr>
            <w:r w:rsidRPr="00E02173">
              <w:t>We think this should be clarified in</w:t>
            </w:r>
            <w:bookmarkStart w:id="2" w:name="_GoBack"/>
            <w:bookmarkEnd w:id="2"/>
            <w:r w:rsidRPr="00E02173">
              <w:t xml:space="preserve"> the proposal sufficiently. Otherwise, misunderstanding </w:t>
            </w:r>
            <w:r w:rsidR="00555CF0">
              <w:t xml:space="preserve">would be possible like </w:t>
            </w:r>
            <w:r w:rsidRPr="00E02173">
              <w:t xml:space="preserve">that no feedback is assumed in process number with </w:t>
            </w:r>
            <w:r w:rsidR="00E02173">
              <w:t>d</w:t>
            </w:r>
            <w:r w:rsidRPr="00E02173">
              <w:t>isabled-feedback.</w:t>
            </w:r>
          </w:p>
          <w:p w14:paraId="0D18875E" w14:textId="582579F5" w:rsidR="009F50F9" w:rsidRDefault="009F50F9" w:rsidP="00555CF0">
            <w:pPr>
              <w:snapToGrid w:val="0"/>
              <w:spacing w:after="0"/>
            </w:pPr>
            <w:r>
              <w:t>On SPS PDSCH, we have same question as Apple.</w:t>
            </w: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f0"/>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HARQ_feedback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rsidR="005817AF" w14:paraId="1A0B2E40"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1EC9F8" w14:textId="4F46532E"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3706C3" w14:textId="34540A80" w:rsidR="005817AF" w:rsidRDefault="005817AF" w:rsidP="005817AF">
            <w:pPr>
              <w:snapToGrid w:val="0"/>
              <w:ind w:left="360"/>
            </w:pPr>
            <w:r>
              <w:t xml:space="preserve">Removing redundant bit fields may not be essential. </w:t>
            </w:r>
          </w:p>
        </w:tc>
      </w:tr>
      <w:tr w:rsidR="003E0E8F" w14:paraId="25347DCE"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B9BF5" w14:textId="00C89A11"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CA0475" w14:textId="77777777" w:rsidR="003E0E8F" w:rsidRDefault="003E0E8F" w:rsidP="005817AF">
            <w:pPr>
              <w:snapToGrid w:val="0"/>
              <w:ind w:left="360"/>
            </w:pPr>
            <w:r>
              <w:t>Not needed.</w:t>
            </w:r>
          </w:p>
          <w:p w14:paraId="51AAEC35" w14:textId="5649639B" w:rsidR="003E0E8F" w:rsidRDefault="003E0E8F" w:rsidP="005817AF">
            <w:pPr>
              <w:snapToGrid w:val="0"/>
              <w:ind w:left="360"/>
            </w:pPr>
            <w:r>
              <w:t>Agree with Nokia and Apple. And we have 3+1 rule of DCI size alignment. Removing some field would not provide any performance gain.</w:t>
            </w: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lastRenderedPageBreak/>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7D7AC4" w:rsidP="00B260DA">
      <w:pPr>
        <w:pStyle w:val="aff0"/>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7D7AC4" w:rsidP="00B260DA">
      <w:pPr>
        <w:pStyle w:val="aff0"/>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7D7AC4" w:rsidP="00B260DA">
      <w:pPr>
        <w:pStyle w:val="aff0"/>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f0"/>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Agree for feedback-enabled. Need more discussion on the meaning of OoO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r w:rsidR="005817AF" w14:paraId="350875A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9D745" w14:textId="30DE8DD0"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5345E0A" w14:textId="64F33196" w:rsidR="005817AF" w:rsidRDefault="005817AF" w:rsidP="005817AF">
            <w:pPr>
              <w:snapToGrid w:val="0"/>
              <w:ind w:left="360"/>
            </w:pPr>
            <w:r>
              <w:t xml:space="preserve">Support. RAN1 may not support DL blind retransmission in Rel-17. It is better to keep the legacy restriction. </w:t>
            </w:r>
          </w:p>
        </w:tc>
      </w:tr>
      <w:tr w:rsidR="003E0E8F" w14:paraId="41C0592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559936" w14:textId="71AA0BA8"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F34BBEF" w14:textId="77777777" w:rsidR="003E0E8F" w:rsidRDefault="003E0E8F" w:rsidP="005817AF">
            <w:pPr>
              <w:snapToGrid w:val="0"/>
              <w:ind w:left="360"/>
            </w:pPr>
            <w:r>
              <w:t>We feel a bit invalid discussion since it is unclear why no feedback is involved with OOO, which is a restriction of relationship between PDSCH receptions and corresponding feedbacks.</w:t>
            </w:r>
          </w:p>
          <w:p w14:paraId="12E3A1BC" w14:textId="7E46DCBD" w:rsidR="003E0E8F" w:rsidRDefault="003E0E8F" w:rsidP="005817AF">
            <w:pPr>
              <w:snapToGrid w:val="0"/>
              <w:ind w:left="360"/>
            </w:pPr>
            <w:r>
              <w:t>But we are OK with this proposal if majority really want to keep this restriction. NW can provide appropriate K1 value.</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ＭＳ 明朝"/>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ＭＳ 明朝"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r w:rsidR="005817AF" w14:paraId="2913AD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9958F0" w14:textId="2366E5E7"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3F5D5B1" w14:textId="6C8A2F67" w:rsidR="005817AF" w:rsidRDefault="005817AF" w:rsidP="005817AF">
            <w:pPr>
              <w:snapToGrid w:val="0"/>
              <w:ind w:left="360"/>
            </w:pPr>
            <w:r>
              <w:t xml:space="preserve">Not sure. T_(proc, 1) has N1 related to SCS of the PDCCH scheduling the PDSCH. See TS 38.214 Clause </w:t>
            </w:r>
            <w:r w:rsidRPr="00283B00">
              <w:t>5.3</w:t>
            </w:r>
            <w:r>
              <w:t>.</w:t>
            </w:r>
          </w:p>
        </w:tc>
      </w:tr>
      <w:tr w:rsidR="009A579E" w14:paraId="02E44F7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9D612" w14:textId="08A3F6B3" w:rsidR="009A579E" w:rsidRDefault="009A579E"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E3E82D3" w14:textId="77777777" w:rsidR="009A579E" w:rsidRDefault="009A579E" w:rsidP="005817AF">
            <w:pPr>
              <w:snapToGrid w:val="0"/>
              <w:ind w:left="360"/>
            </w:pPr>
            <w:r>
              <w:t>Agree.</w:t>
            </w:r>
          </w:p>
          <w:p w14:paraId="246647FC" w14:textId="2FA94BC3" w:rsidR="009A579E" w:rsidRDefault="009A579E" w:rsidP="005817AF">
            <w:pPr>
              <w:snapToGrid w:val="0"/>
              <w:ind w:left="360"/>
            </w:pPr>
            <w:r>
              <w:t>Note that this is talking PDSCH reception without PDCCH (i.e. SPS). The previous agreement uses PDCCH, so it does not work in SPS case.</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pt;height:186.2pt;mso-width-percent:0;mso-height-percent:0;mso-width-percent:0;mso-height-percent:0" o:ole="">
            <v:imagedata r:id="rId14" o:title=""/>
          </v:shape>
          <o:OLEObject Type="Embed" ProgID="Visio.Drawing.15" ShapeID="_x0000_i1025" DrawAspect="Content" ObjectID="_1690728225" r:id="rId15"/>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f0"/>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f0"/>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lastRenderedPageBreak/>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0B8E3A38" w14:textId="77777777" w:rsidR="00A87648" w:rsidRDefault="00A87648" w:rsidP="00B260DA">
      <w:pPr>
        <w:pStyle w:val="aff0"/>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f0"/>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f0"/>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DengXian" w:hAnsi="Times New Roman"/>
          <w:i/>
          <w:color w:val="000000"/>
          <w:sz w:val="20"/>
          <w:szCs w:val="20"/>
        </w:rPr>
        <w:t xml:space="preserve">L2 is defined as the next uplink symbol with its CP starting </w:t>
      </w:r>
      <w:bookmarkStart w:id="4" w:name="_Hlk45746554"/>
      <w:bookmarkEnd w:id="4"/>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e"/>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f"/>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e"/>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817AF"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00ABEC38"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5E91C1AF" w:rsidR="005817AF" w:rsidRDefault="005817AF" w:rsidP="005817AF">
            <w:pPr>
              <w:snapToGrid w:val="0"/>
              <w:ind w:left="360"/>
            </w:pPr>
            <w:r>
              <w:t>Support.</w:t>
            </w:r>
          </w:p>
        </w:tc>
      </w:tr>
      <w:tr w:rsidR="000209D6" w14:paraId="5BE172E9"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2E7B97" w14:textId="143AFCD2" w:rsidR="000209D6" w:rsidRDefault="000209D6"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B483336" w14:textId="1CB9816E" w:rsidR="000209D6" w:rsidRDefault="000209D6" w:rsidP="005817AF">
            <w:pPr>
              <w:snapToGrid w:val="0"/>
              <w:ind w:left="360"/>
            </w:pPr>
            <w:r>
              <w:t>We are supportive of breaking the scheduling restriction.</w:t>
            </w: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lastRenderedPageBreak/>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e"/>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8242D2" w:rsidRDefault="00FB0A01"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ae"/>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ae"/>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e"/>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ae"/>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e"/>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e"/>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The maximum number of supported aggregation factor (i.e., pdsch-AggregationFactor) for DL PDSCH is [X]</w:t>
      </w:r>
    </w:p>
    <w:p w14:paraId="19B42E3B" w14:textId="0135BA1C"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f0"/>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r w:rsidR="00391CAC" w14:paraId="5497F63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2C69D8" w14:textId="626ED430"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8E56D1E" w14:textId="109EE1D3" w:rsidR="00391CAC" w:rsidRDefault="00391CAC" w:rsidP="00391CAC">
            <w:pPr>
              <w:snapToGrid w:val="0"/>
              <w:ind w:left="360"/>
            </w:pPr>
            <w:r>
              <w:t>Support. Share the same view with Nokia. 16 may be sufficient.</w:t>
            </w:r>
          </w:p>
        </w:tc>
      </w:tr>
      <w:tr w:rsidR="000209D6" w14:paraId="07E765D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1C0DCD" w14:textId="04D80AA2"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24A4FE2" w14:textId="13F84388" w:rsidR="000209D6" w:rsidRDefault="000209D6" w:rsidP="00391CAC">
            <w:pPr>
              <w:snapToGrid w:val="0"/>
              <w:ind w:left="360"/>
            </w:pPr>
            <w:r>
              <w:t>OK.</w:t>
            </w: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ae"/>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gNB’s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r w:rsidR="00AC556E" w:rsidRPr="00963AE5">
        <w:rPr>
          <w:rFonts w:eastAsiaTheme="minorEastAsia"/>
          <w:lang w:val="en-GB" w:eastAsia="zh-CN"/>
        </w:rPr>
        <w:t xml:space="preserve">Baicell,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391CAC"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1B0E9EC4"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4BF659B" w:rsidR="00391CAC" w:rsidRDefault="00391CAC" w:rsidP="00391CAC">
            <w:pPr>
              <w:snapToGrid w:val="0"/>
            </w:pPr>
            <w:r>
              <w:t>Support. Potential error cases can be handled in Rel-18.</w:t>
            </w:r>
          </w:p>
        </w:tc>
      </w:tr>
      <w:tr w:rsidR="000209D6" w14:paraId="78CD35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4F742D" w14:textId="3FA1E277"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628DDAE" w14:textId="07ECBD8D" w:rsidR="000209D6" w:rsidRDefault="000209D6" w:rsidP="00391CAC">
            <w:pPr>
              <w:snapToGrid w:val="0"/>
            </w:pPr>
            <w:r>
              <w:t>Support. Otherwise, UE behaviour when MAC CE is received via HARQ process with disabled feedback is unclear.</w:t>
            </w: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sidRPr="00697A4A">
        <w:rPr>
          <w:rFonts w:ascii="Times New Roman" w:eastAsia="ＭＳ ゴシック" w:hAnsi="Times New Roman"/>
          <w:b/>
          <w:kern w:val="28"/>
          <w:sz w:val="28"/>
          <w:lang w:val="en-US" w:eastAsia="ja-JP"/>
        </w:rPr>
        <w:lastRenderedPageBreak/>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ja-JP"/>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lastRenderedPageBreak/>
              <w:t xml:space="preserve">If only disabled HARQ processes are transmitted in the </w:t>
            </w:r>
            <w:r w:rsidRPr="00883BF6">
              <w:rPr>
                <w:rFonts w:ascii="Times New Roman" w:hAnsi="Times New Roman"/>
                <w:noProof/>
                <w:position w:val="-12"/>
                <w:sz w:val="20"/>
                <w:szCs w:val="20"/>
                <w:lang w:eastAsia="ja-JP"/>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f0"/>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f0"/>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f0"/>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aff0"/>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f0"/>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f0"/>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f0"/>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7D7AC4" w:rsidP="00C905C1">
            <w:pPr>
              <w:snapToGrid w:val="0"/>
              <w:spacing w:after="0"/>
              <w:jc w:val="center"/>
            </w:pPr>
            <w:hyperlink r:id="rId17"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f0"/>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HARQ_feedback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aff0"/>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aff0"/>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f0"/>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f0"/>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lastRenderedPageBreak/>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Dynamic indication to inform the UE if HARQ-feedback is expected or not for M</w:t>
            </w:r>
            <w:r w:rsidRPr="00883BF6">
              <w:rPr>
                <w:iCs/>
                <w:vertAlign w:val="subscript"/>
                <w:lang w:eastAsia="zh-CN"/>
              </w:rPr>
              <w:t>A,c</w:t>
            </w:r>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Codebook size reduction can be achieved if only HARQ disabled processes and SPS PDSCHs are scheduled in M</w:t>
            </w:r>
            <w:r w:rsidRPr="00883BF6">
              <w:rPr>
                <w:iCs/>
                <w:vertAlign w:val="subscript"/>
                <w:lang w:eastAsia="zh-CN"/>
              </w:rPr>
              <w:t>A,c</w:t>
            </w:r>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signalling is used to indicate that only HARQ disabled processes are scheduled in </w:t>
            </w:r>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no SPS PDSCH(s) configured within MA,c occasion, UE omits HARQ feedback.</w:t>
            </w:r>
          </w:p>
          <w:p w14:paraId="7B6D38D1" w14:textId="77777777" w:rsidR="00233600" w:rsidRPr="00883BF6" w:rsidRDefault="00233600" w:rsidP="00C905C1">
            <w:pPr>
              <w:pStyle w:val="aff0"/>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SPS PDSCH(s) configured within MA,c occasion, UE omits HARQ feedback for non SPS PDSCH occasions.</w:t>
            </w:r>
          </w:p>
          <w:p w14:paraId="282998BF" w14:textId="77777777" w:rsidR="00233600" w:rsidRPr="00883BF6" w:rsidRDefault="00233600" w:rsidP="00C905C1">
            <w:pPr>
              <w:pStyle w:val="aff0"/>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f0"/>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pdsch-AggregationFactor for DL or repK for UL based on RRC configuration. Increasing value for pdsch-AggregationFactor for DL or repK for UL to 16 has minimum impact on the specification.</w:t>
            </w:r>
          </w:p>
          <w:p w14:paraId="1595084F"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e"/>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e"/>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lastRenderedPageBreak/>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lastRenderedPageBreak/>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e"/>
              <w:snapToGrid w:val="0"/>
              <w:spacing w:after="0"/>
              <w:rPr>
                <w:rFonts w:ascii="Times New Roman" w:eastAsia="DengXian" w:hAnsi="Times New Roman"/>
                <w:szCs w:val="20"/>
                <w:lang w:eastAsia="zh-CN"/>
              </w:rPr>
            </w:pPr>
            <w:r w:rsidRPr="00883BF6">
              <w:rPr>
                <w:rFonts w:ascii="Times New Roman" w:hAnsi="Times New Roman"/>
                <w:szCs w:val="20"/>
              </w:rPr>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e"/>
              <w:numPr>
                <w:ilvl w:val="0"/>
                <w:numId w:val="38"/>
              </w:numPr>
              <w:overflowPunct/>
              <w:autoSpaceDE/>
              <w:autoSpaceDN/>
              <w:snapToGrid w:val="0"/>
              <w:spacing w:after="0"/>
              <w:textAlignment w:val="auto"/>
              <w:rPr>
                <w:rFonts w:ascii="Times New Roman" w:eastAsia="DengXian" w:hAnsi="Times New Roman"/>
                <w:szCs w:val="20"/>
                <w:lang w:eastAsia="zh-CN"/>
              </w:rPr>
            </w:pPr>
            <w:r w:rsidRPr="00883BF6">
              <w:rPr>
                <w:rFonts w:ascii="Times New Roman" w:eastAsia="DengXian"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e"/>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DengXian"/>
                <w:lang w:eastAsia="zh-CN"/>
              </w:rPr>
              <w:t>T</w:t>
            </w:r>
            <w:r w:rsidRPr="00883BF6">
              <w:t>he size of the PDSCH-to-HARQ_feedback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c"/>
                  <w:lang w:eastAsia="zh-TW"/>
                </w:rPr>
                <w:t>Observation 1</w:t>
              </w:r>
              <w:r w:rsidRPr="00883BF6">
                <w:rPr>
                  <w:rFonts w:eastAsiaTheme="minorEastAsia"/>
                  <w:lang w:eastAsia="zh-TW"/>
                </w:rPr>
                <w:tab/>
              </w:r>
              <w:r w:rsidRPr="00883BF6">
                <w:rPr>
                  <w:rStyle w:val="afc"/>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1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c"/>
                  <w:sz w:val="20"/>
                  <w:lang w:eastAsia="zh-TW"/>
                </w:rPr>
                <w:t>Proposal 1</w:t>
              </w:r>
              <w:r w:rsidRPr="00883BF6">
                <w:rPr>
                  <w:rFonts w:eastAsiaTheme="minorEastAsia"/>
                  <w:sz w:val="20"/>
                  <w:lang w:eastAsia="zh-TW"/>
                </w:rPr>
                <w:tab/>
              </w:r>
              <w:r w:rsidRPr="00883BF6">
                <w:rPr>
                  <w:rStyle w:val="afc"/>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7D7AC4" w:rsidP="00C905C1">
            <w:pPr>
              <w:snapToGrid w:val="0"/>
              <w:spacing w:after="0"/>
              <w:rPr>
                <w:rStyle w:val="afc"/>
              </w:rPr>
            </w:pPr>
            <w:hyperlink w:anchor="_Toc79066279" w:history="1">
              <w:r w:rsidR="002A5007" w:rsidRPr="00883BF6">
                <w:rPr>
                  <w:rStyle w:val="afc"/>
                  <w:lang w:eastAsia="zh-TW"/>
                </w:rPr>
                <w:t>Proposal 2</w:t>
              </w:r>
              <w:r w:rsidR="002A5007" w:rsidRPr="00883BF6">
                <w:rPr>
                  <w:rStyle w:val="afc"/>
                </w:rPr>
                <w:tab/>
              </w:r>
              <w:r w:rsidR="002A5007" w:rsidRPr="00883BF6">
                <w:rPr>
                  <w:rStyle w:val="afc"/>
                  <w:lang w:eastAsia="zh-TW"/>
                </w:rPr>
                <w:t>UE expects an SPS PDSCH release is transmitted using HARQ processes with feedback enabled.</w:t>
              </w:r>
            </w:hyperlink>
          </w:p>
          <w:p w14:paraId="4EED1D90" w14:textId="77777777" w:rsidR="002A5007" w:rsidRPr="00883BF6" w:rsidRDefault="007D7AC4" w:rsidP="00C905C1">
            <w:pPr>
              <w:snapToGrid w:val="0"/>
              <w:spacing w:after="0"/>
              <w:rPr>
                <w:rStyle w:val="afc"/>
              </w:rPr>
            </w:pPr>
            <w:hyperlink w:anchor="_Toc79066280" w:history="1">
              <w:r w:rsidR="002A5007" w:rsidRPr="00883BF6">
                <w:rPr>
                  <w:rStyle w:val="afc"/>
                  <w:lang w:eastAsia="zh-TW"/>
                </w:rPr>
                <w:t>Proposal 3</w:t>
              </w:r>
              <w:r w:rsidR="002A5007" w:rsidRPr="00883BF6">
                <w:rPr>
                  <w:rStyle w:val="afc"/>
                </w:rPr>
                <w:tab/>
              </w:r>
              <w:r w:rsidR="002A5007" w:rsidRPr="00883BF6">
                <w:rPr>
                  <w:rStyle w:val="afc"/>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7D7AC4" w:rsidP="00C905C1">
            <w:pPr>
              <w:snapToGrid w:val="0"/>
              <w:spacing w:after="0"/>
              <w:rPr>
                <w:rStyle w:val="afc"/>
              </w:rPr>
            </w:pPr>
            <w:hyperlink w:anchor="_Toc79066281" w:history="1">
              <w:r w:rsidR="002A5007" w:rsidRPr="00883BF6">
                <w:rPr>
                  <w:rStyle w:val="afc"/>
                  <w:lang w:eastAsia="zh-TW"/>
                </w:rPr>
                <w:t>Proposal 4</w:t>
              </w:r>
              <w:r w:rsidR="002A5007" w:rsidRPr="00883BF6">
                <w:rPr>
                  <w:rStyle w:val="afc"/>
                </w:rPr>
                <w:tab/>
              </w:r>
              <w:r w:rsidR="002A5007" w:rsidRPr="00883BF6">
                <w:rPr>
                  <w:rStyle w:val="afc"/>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7D7AC4" w:rsidP="00C905C1">
            <w:pPr>
              <w:snapToGrid w:val="0"/>
              <w:spacing w:after="0"/>
              <w:rPr>
                <w:rStyle w:val="afc"/>
              </w:rPr>
            </w:pPr>
            <w:hyperlink w:anchor="_Toc79066282" w:history="1">
              <w:r w:rsidR="002A5007" w:rsidRPr="00883BF6">
                <w:rPr>
                  <w:rStyle w:val="afc"/>
                  <w:lang w:eastAsia="zh-TW"/>
                </w:rPr>
                <w:t>Proposal 5</w:t>
              </w:r>
              <w:r w:rsidR="002A5007" w:rsidRPr="00883BF6">
                <w:rPr>
                  <w:rStyle w:val="afc"/>
                </w:rPr>
                <w:tab/>
              </w:r>
              <w:r w:rsidR="002A5007" w:rsidRPr="00883BF6">
                <w:rPr>
                  <w:rStyle w:val="afc"/>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7D7AC4" w:rsidP="00C905C1">
            <w:pPr>
              <w:snapToGrid w:val="0"/>
              <w:spacing w:after="0"/>
              <w:rPr>
                <w:rStyle w:val="afc"/>
              </w:rPr>
            </w:pPr>
            <w:hyperlink w:anchor="_Toc79066283" w:history="1">
              <w:r w:rsidR="002A5007" w:rsidRPr="00883BF6">
                <w:rPr>
                  <w:rStyle w:val="afc"/>
                  <w:lang w:eastAsia="zh-TW"/>
                </w:rPr>
                <w:t>Proposal 6</w:t>
              </w:r>
              <w:r w:rsidR="002A5007" w:rsidRPr="00883BF6">
                <w:rPr>
                  <w:rStyle w:val="afc"/>
                </w:rPr>
                <w:tab/>
              </w:r>
              <w:r w:rsidR="002A5007" w:rsidRPr="00883BF6">
                <w:rPr>
                  <w:rStyle w:val="afc"/>
                  <w:lang w:eastAsia="zh-TW"/>
                </w:rPr>
                <w:t>For Fallback DCI format (0-0, 1-0), no extension is needed, regarding no need to support more than 16 HARQ processes for initial access.</w:t>
              </w:r>
            </w:hyperlink>
          </w:p>
          <w:p w14:paraId="2CD0463A" w14:textId="0AF521B3" w:rsidR="000311D2" w:rsidRPr="00883BF6" w:rsidRDefault="007D7AC4" w:rsidP="00C905C1">
            <w:pPr>
              <w:snapToGrid w:val="0"/>
              <w:spacing w:after="0"/>
            </w:pPr>
            <w:hyperlink w:anchor="_Toc79066284" w:history="1">
              <w:r w:rsidR="002A5007" w:rsidRPr="00883BF6">
                <w:rPr>
                  <w:rStyle w:val="afc"/>
                  <w:lang w:eastAsia="zh-TW"/>
                </w:rPr>
                <w:t>Proposal 7</w:t>
              </w:r>
              <w:r w:rsidR="002A5007" w:rsidRPr="00883BF6">
                <w:rPr>
                  <w:rStyle w:val="afc"/>
                </w:rPr>
                <w:tab/>
              </w:r>
              <w:r w:rsidR="002A5007" w:rsidRPr="00883BF6">
                <w:rPr>
                  <w:rStyle w:val="afc"/>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f0"/>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f0"/>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f0"/>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lastRenderedPageBreak/>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f0"/>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f0"/>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f0"/>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f0"/>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f0"/>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lastRenderedPageBreak/>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Observation 3 :</w:t>
            </w:r>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Observation 4 :</w:t>
            </w:r>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f0"/>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Observation 5 :</w:t>
            </w:r>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Observation 6 :</w:t>
            </w:r>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Observation 7 :</w:t>
            </w:r>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f0"/>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f0"/>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Observation 9 :</w:t>
            </w:r>
            <w:r w:rsidRPr="00883BF6">
              <w:t>larger aggregation factor might be inevitable for NTN.</w:t>
            </w:r>
          </w:p>
          <w:p w14:paraId="170E45A7"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f0"/>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f0"/>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Observation 10 :</w:t>
            </w:r>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Observation 11 :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Observation 12 :</w:t>
            </w:r>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Observation 13 :</w:t>
            </w:r>
            <w:r w:rsidRPr="00883BF6">
              <w:t xml:space="preserve"> In NR, various kinds of transport channels are multiplexed into PDSCH/PUSCH.</w:t>
            </w:r>
          </w:p>
          <w:p w14:paraId="2DB93108" w14:textId="77777777" w:rsidR="00556862" w:rsidRPr="00883BF6" w:rsidRDefault="00556862" w:rsidP="00C905C1">
            <w:pPr>
              <w:pStyle w:val="aff0"/>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f0"/>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Observation 14 :</w:t>
            </w:r>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15 : The value of aggregation factor should be determined properly if slot aggregation is used. </w:t>
            </w:r>
          </w:p>
          <w:p w14:paraId="1F8386EF"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16 : NR gNB cannot distinguish between just proper parameter and too reliable parameter, if the slot aggregation is used. </w:t>
            </w:r>
          </w:p>
          <w:p w14:paraId="3D07D569"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f0"/>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Observation 17 : NR gNB cannot optimally react to some cases, if the slot aggregation is used.</w:t>
            </w:r>
          </w:p>
          <w:p w14:paraId="1F496C6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toward better reliability : possible (reaction for receiving NACK quite consistently)</w:t>
            </w:r>
          </w:p>
          <w:p w14:paraId="5ECFCCC8"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f0"/>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aff0"/>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Observation 21 : UL feedback via MAC-CE/RRC might be preferred rather than UL feedback via UCI.</w:t>
            </w:r>
          </w:p>
          <w:p w14:paraId="3E2C2369"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f0"/>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Proposal 1 :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for PUSCH : 8 aggregated transmission might be insufficient even if low SE MCS table is applied.</w:t>
            </w:r>
          </w:p>
          <w:p w14:paraId="51410A50" w14:textId="77777777" w:rsidR="00556862" w:rsidRPr="00883BF6" w:rsidRDefault="00556862" w:rsidP="00C905C1">
            <w:pPr>
              <w:pStyle w:val="aff0"/>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f0"/>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f0"/>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Proposal 2 : Consider the enhancement via “different aggregation factors” as the one of the NTN’s transmission enhancement solutions.</w:t>
            </w:r>
          </w:p>
          <w:p w14:paraId="02CBCAF2" w14:textId="77777777" w:rsidR="00556862" w:rsidRPr="00883BF6" w:rsidRDefault="00556862" w:rsidP="00C905C1">
            <w:pPr>
              <w:pStyle w:val="aff0"/>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f0"/>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Proposal 3 :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request for guiding pdsch-AggregationFactor</w:t>
            </w:r>
          </w:p>
          <w:p w14:paraId="106C8D27"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f0"/>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f0"/>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f0"/>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f0"/>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lastRenderedPageBreak/>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lastRenderedPageBreak/>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6"/>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c"/>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c"/>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c"/>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c"/>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c"/>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c"/>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c"/>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c"/>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c"/>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c"/>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e"/>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aff6"/>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c"/>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c"/>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c"/>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c"/>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c"/>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Do not support 32 HARQ processes with fallback DCI.</w:t>
              </w:r>
            </w:hyperlink>
          </w:p>
          <w:p w14:paraId="708B3DC6"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c"/>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c"/>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c"/>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 xml:space="preserve">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w:t>
              </w:r>
              <w:r w:rsidR="001C2E55" w:rsidRPr="00883BF6">
                <w:rPr>
                  <w:rStyle w:val="afc"/>
                  <w:rFonts w:ascii="Times New Roman" w:hAnsi="Times New Roman" w:cs="Times New Roman"/>
                  <w:b w:val="0"/>
                  <w:noProof/>
                  <w:sz w:val="20"/>
                  <w:szCs w:val="20"/>
                </w:rPr>
                <w:lastRenderedPageBreak/>
                <w:t>consumption.</w:t>
              </w:r>
            </w:hyperlink>
          </w:p>
          <w:p w14:paraId="41134E21"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c"/>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c"/>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c"/>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7D7AC4" w:rsidP="00C905C1">
            <w:pPr>
              <w:pStyle w:val="aff6"/>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c"/>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7D7AC4" w:rsidP="00C905C1">
            <w:pPr>
              <w:pStyle w:val="aff6"/>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c"/>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c"/>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ＭＳ 明朝"/>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8"/>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lastRenderedPageBreak/>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8"/>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8"/>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lastRenderedPageBreak/>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ＭＳ 明朝"/>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FD9CB1" w14:textId="77777777" w:rsidR="00F35FF2" w:rsidRDefault="00F35FF2">
      <w:pPr>
        <w:spacing w:after="0"/>
      </w:pPr>
      <w:r>
        <w:separator/>
      </w:r>
    </w:p>
  </w:endnote>
  <w:endnote w:type="continuationSeparator" w:id="0">
    <w:p w14:paraId="5538D83D" w14:textId="77777777" w:rsidR="00F35FF2" w:rsidRDefault="00F35F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DengXian">
    <w:altName w:val="等线"/>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0FBE8" w14:textId="77777777" w:rsidR="007D7AC4" w:rsidRDefault="007D7AC4">
    <w:pPr>
      <w:pStyle w:val="af1"/>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6D8CACF9" w14:textId="77777777" w:rsidR="007D7AC4" w:rsidRDefault="007D7AC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E5773" w14:textId="4286F367" w:rsidR="007D7AC4" w:rsidRDefault="007D7AC4">
    <w:pPr>
      <w:pStyle w:val="af1"/>
      <w:ind w:right="360"/>
    </w:pPr>
    <w:r>
      <w:rPr>
        <w:rStyle w:val="af9"/>
      </w:rPr>
      <w:fldChar w:fldCharType="begin"/>
    </w:r>
    <w:r>
      <w:rPr>
        <w:rStyle w:val="af9"/>
      </w:rPr>
      <w:instrText xml:space="preserve"> PAGE </w:instrText>
    </w:r>
    <w:r>
      <w:rPr>
        <w:rStyle w:val="af9"/>
      </w:rPr>
      <w:fldChar w:fldCharType="separate"/>
    </w:r>
    <w:r w:rsidR="00555CF0">
      <w:rPr>
        <w:rStyle w:val="af9"/>
        <w:noProof/>
      </w:rPr>
      <w:t>5</w:t>
    </w:r>
    <w:r>
      <w:rPr>
        <w:rStyle w:val="af9"/>
      </w:rPr>
      <w:fldChar w:fldCharType="end"/>
    </w:r>
    <w:r>
      <w:rPr>
        <w:rStyle w:val="af9"/>
      </w:rPr>
      <w:t>/</w:t>
    </w:r>
    <w:r>
      <w:rPr>
        <w:rStyle w:val="af9"/>
      </w:rPr>
      <w:fldChar w:fldCharType="begin"/>
    </w:r>
    <w:r>
      <w:rPr>
        <w:rStyle w:val="af9"/>
      </w:rPr>
      <w:instrText xml:space="preserve"> NUMPAGES </w:instrText>
    </w:r>
    <w:r>
      <w:rPr>
        <w:rStyle w:val="af9"/>
      </w:rPr>
      <w:fldChar w:fldCharType="separate"/>
    </w:r>
    <w:r w:rsidR="00555CF0">
      <w:rPr>
        <w:rStyle w:val="af9"/>
        <w:noProof/>
      </w:rPr>
      <w:t>28</w:t>
    </w:r>
    <w:r>
      <w:rPr>
        <w:rStyle w:val="a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D4D277" w14:textId="77777777" w:rsidR="00F35FF2" w:rsidRDefault="00F35FF2">
      <w:pPr>
        <w:spacing w:after="0"/>
      </w:pPr>
      <w:r>
        <w:separator/>
      </w:r>
    </w:p>
  </w:footnote>
  <w:footnote w:type="continuationSeparator" w:id="0">
    <w:p w14:paraId="4A36140E" w14:textId="77777777" w:rsidR="00F35FF2" w:rsidRDefault="00F35F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E723C" w14:textId="77777777" w:rsidR="007D7AC4" w:rsidRDefault="007D7AC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BD1B63"/>
    <w:multiLevelType w:val="hybridMultilevel"/>
    <w:tmpl w:val="AC48DBA6"/>
    <w:lvl w:ilvl="0" w:tplc="EE4A44B2">
      <w:start w:val="38"/>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50"/>
  </w:num>
  <w:num w:numId="12">
    <w:abstractNumId w:val="51"/>
  </w:num>
  <w:num w:numId="13">
    <w:abstractNumId w:val="15"/>
  </w:num>
  <w:num w:numId="14">
    <w:abstractNumId w:val="8"/>
  </w:num>
  <w:num w:numId="15">
    <w:abstractNumId w:val="34"/>
  </w:num>
  <w:num w:numId="16">
    <w:abstractNumId w:val="14"/>
  </w:num>
  <w:num w:numId="17">
    <w:abstractNumId w:val="57"/>
  </w:num>
  <w:num w:numId="18">
    <w:abstractNumId w:val="38"/>
  </w:num>
  <w:num w:numId="19">
    <w:abstractNumId w:val="5"/>
  </w:num>
  <w:num w:numId="20">
    <w:abstractNumId w:val="19"/>
  </w:num>
  <w:num w:numId="21">
    <w:abstractNumId w:val="56"/>
  </w:num>
  <w:num w:numId="22">
    <w:abstractNumId w:val="28"/>
  </w:num>
  <w:num w:numId="23">
    <w:abstractNumId w:val="9"/>
  </w:num>
  <w:num w:numId="24">
    <w:abstractNumId w:val="23"/>
  </w:num>
  <w:num w:numId="25">
    <w:abstractNumId w:val="10"/>
  </w:num>
  <w:num w:numId="26">
    <w:abstractNumId w:val="48"/>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6"/>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4"/>
  </w:num>
  <w:num w:numId="44">
    <w:abstractNumId w:val="52"/>
  </w:num>
  <w:num w:numId="45">
    <w:abstractNumId w:val="53"/>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7"/>
  </w:num>
  <w:num w:numId="54">
    <w:abstractNumId w:val="17"/>
  </w:num>
  <w:num w:numId="55">
    <w:abstractNumId w:val="49"/>
  </w:num>
  <w:num w:numId="56">
    <w:abstractNumId w:val="22"/>
  </w:num>
  <w:num w:numId="57">
    <w:abstractNumId w:val="36"/>
  </w:num>
  <w:num w:numId="58">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5"/>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9D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E8F"/>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CF0"/>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C4"/>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0F7"/>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1FF"/>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79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0F9"/>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4D53"/>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5"/>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0B9"/>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173"/>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5FF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SimSun"/>
      <w:lang w:val="en-GB" w:eastAsia="en-US"/>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a8"/>
    <w:qFormat/>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23">
    <w:name w:val="List Number 2"/>
    <w:basedOn w:val="a9"/>
    <w:qFormat/>
    <w:pPr>
      <w:ind w:left="851"/>
    </w:pPr>
  </w:style>
  <w:style w:type="paragraph" w:styleId="a9">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a"/>
    <w:qFormat/>
    <w:pPr>
      <w:ind w:left="851"/>
    </w:pPr>
  </w:style>
  <w:style w:type="paragraph" w:styleId="aa">
    <w:name w:val="List Bullet"/>
    <w:basedOn w:val="a5"/>
    <w:qFormat/>
  </w:style>
  <w:style w:type="paragraph" w:styleId="ab">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ac"/>
    <w:qFormat/>
    <w:pPr>
      <w:spacing w:before="120" w:after="120"/>
    </w:pPr>
    <w:rPr>
      <w:b/>
      <w:bCs/>
    </w:rPr>
  </w:style>
  <w:style w:type="paragraph" w:styleId="ad">
    <w:name w:val="Document Map"/>
    <w:basedOn w:val="a1"/>
    <w:semiHidden/>
    <w:qFormat/>
    <w:pPr>
      <w:shd w:val="clear" w:color="auto" w:fill="000080"/>
    </w:pPr>
    <w:rPr>
      <w:rFonts w:ascii="Tahoma" w:hAnsi="Tahoma"/>
    </w:rPr>
  </w:style>
  <w:style w:type="paragraph" w:styleId="34">
    <w:name w:val="Body Text 3"/>
    <w:basedOn w:val="a1"/>
    <w:qFormat/>
    <w:rPr>
      <w:i/>
    </w:rPr>
  </w:style>
  <w:style w:type="paragraph" w:styleId="ae">
    <w:name w:val="Body Text"/>
    <w:basedOn w:val="a1"/>
    <w:link w:val="af"/>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0">
    <w:name w:val="Balloon Text"/>
    <w:basedOn w:val="a1"/>
    <w:semiHidden/>
    <w:qFormat/>
    <w:rPr>
      <w:rFonts w:ascii="Tahoma" w:hAnsi="Tahoma" w:cs="Tahoma"/>
      <w:sz w:val="16"/>
      <w:szCs w:val="16"/>
    </w:rPr>
  </w:style>
  <w:style w:type="paragraph" w:styleId="af1">
    <w:name w:val="footer"/>
    <w:basedOn w:val="a1"/>
    <w:link w:val="af2"/>
    <w:uiPriority w:val="99"/>
    <w:qFormat/>
    <w:pPr>
      <w:jc w:val="center"/>
    </w:pPr>
    <w:rPr>
      <w:i/>
    </w:rPr>
  </w:style>
  <w:style w:type="paragraph" w:styleId="af3">
    <w:name w:val="header"/>
    <w:link w:val="af4"/>
    <w:qFormat/>
    <w:pPr>
      <w:widowControl w:val="0"/>
      <w:overflowPunct w:val="0"/>
      <w:autoSpaceDE w:val="0"/>
      <w:autoSpaceDN w:val="0"/>
      <w:adjustRightInd w:val="0"/>
      <w:textAlignment w:val="baseline"/>
    </w:pPr>
    <w:rPr>
      <w:rFonts w:ascii="Arial" w:eastAsia="SimSun" w:hAnsi="Arial"/>
      <w:b/>
      <w:sz w:val="18"/>
      <w:lang w:eastAsia="en-US"/>
    </w:rPr>
  </w:style>
  <w:style w:type="paragraph" w:styleId="af5">
    <w:name w:val="Subtitle"/>
    <w:basedOn w:val="a1"/>
    <w:next w:val="a1"/>
    <w:link w:val="af6"/>
    <w:qFormat/>
    <w:pPr>
      <w:spacing w:after="60"/>
      <w:jc w:val="center"/>
      <w:outlineLvl w:val="1"/>
    </w:pPr>
    <w:rPr>
      <w:rFonts w:ascii="Cambria" w:eastAsia="Times New Roman" w:hAnsi="Cambria"/>
      <w:sz w:val="24"/>
      <w:szCs w:val="24"/>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character" w:styleId="af9">
    <w:name w:val="page number"/>
    <w:basedOn w:val="a2"/>
    <w:qFormat/>
  </w:style>
  <w:style w:type="character" w:styleId="afa">
    <w:name w:val="FollowedHyperlink"/>
    <w:qFormat/>
    <w:rPr>
      <w:color w:val="800080"/>
      <w:u w:val="single"/>
    </w:rPr>
  </w:style>
  <w:style w:type="character" w:styleId="afb">
    <w:name w:val="Emphasis"/>
    <w:basedOn w:val="a2"/>
    <w:uiPriority w:val="20"/>
    <w:qFormat/>
    <w:rPr>
      <w:i/>
      <w:iCs/>
    </w:rPr>
  </w:style>
  <w:style w:type="character" w:styleId="afc">
    <w:name w:val="Hyperlink"/>
    <w:uiPriority w:val="99"/>
    <w:qFormat/>
    <w:rPr>
      <w:color w:val="0000FF"/>
      <w:u w:val="single"/>
    </w:rPr>
  </w:style>
  <w:style w:type="character" w:styleId="afd">
    <w:name w:val="annotation reference"/>
    <w:semiHidden/>
    <w:qFormat/>
    <w:rPr>
      <w:sz w:val="16"/>
      <w:szCs w:val="16"/>
    </w:rPr>
  </w:style>
  <w:style w:type="character" w:styleId="afe">
    <w:name w:val="footnote reference"/>
    <w:qFormat/>
    <w:rPr>
      <w:b/>
      <w:position w:val="6"/>
      <w:sz w:val="16"/>
    </w:rPr>
  </w:style>
  <w:style w:type="table" w:styleId="aff">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bidi="ar-SA"/>
    </w:rPr>
  </w:style>
  <w:style w:type="character" w:customStyle="1" w:styleId="20">
    <w:name w:val="見出し 2 (文字)"/>
    <w:link w:val="2"/>
    <w:qFormat/>
    <w:rPr>
      <w:rFonts w:ascii="Arial" w:hAnsi="Arial"/>
      <w:sz w:val="32"/>
      <w:lang w:val="en-GB" w:eastAsia="en-US" w:bidi="ar-SA"/>
    </w:rPr>
  </w:style>
  <w:style w:type="character" w:customStyle="1" w:styleId="30">
    <w:name w:val="見出し 3 (文字)"/>
    <w:link w:val="3"/>
    <w:qFormat/>
    <w:rPr>
      <w:rFonts w:ascii="Arial" w:hAnsi="Arial"/>
      <w:sz w:val="28"/>
      <w:lang w:val="en-GB" w:eastAsia="en-US" w:bidi="ar-SA"/>
    </w:rPr>
  </w:style>
  <w:style w:type="character" w:customStyle="1" w:styleId="40">
    <w:name w:val="見出し 4 (文字)"/>
    <w:link w:val="4"/>
    <w:qFormat/>
    <w:rPr>
      <w:rFonts w:ascii="Arial" w:hAnsi="Arial"/>
      <w:sz w:val="24"/>
      <w:lang w:val="en-GB" w:eastAsia="en-US" w:bidi="ar-SA"/>
    </w:rPr>
  </w:style>
  <w:style w:type="character" w:customStyle="1" w:styleId="50">
    <w:name w:val="見出し 5 (文字)"/>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목록 단락,?? ??,?????,????,Lista1,中等深浅网格 1 - 着色 21,列表段落,1st level - Bullet List Paragraph,Lettre d'introduction,Paragrafo elenco,Normal bullet 2,Bullet list,Numbered List,List Paragraph1,Task Body,Viñetas (Inicio Parrafo)"/>
    <w:basedOn w:val="a1"/>
    <w:link w:val="aff1"/>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a8">
    <w:name w:val="コメント文字列 (文字)"/>
    <w:link w:val="a7"/>
    <w:qFormat/>
    <w:rPr>
      <w:rFonts w:ascii="Times New Roman" w:hAnsi="Times New Roman"/>
      <w:lang w:val="en-GB"/>
    </w:rPr>
  </w:style>
  <w:style w:type="character" w:styleId="aff2">
    <w:name w:val="Placeholder Text"/>
    <w:uiPriority w:val="99"/>
    <w:semiHidden/>
    <w:qFormat/>
    <w:rPr>
      <w:color w:val="808080"/>
    </w:rPr>
  </w:style>
  <w:style w:type="character" w:customStyle="1" w:styleId="af2">
    <w:name w:val="フッター (文字)"/>
    <w:link w:val="af1"/>
    <w:uiPriority w:val="99"/>
    <w:qFormat/>
    <w:rPr>
      <w:rFonts w:ascii="Arial" w:hAnsi="Arial"/>
      <w:b/>
      <w:i/>
      <w:sz w:val="18"/>
    </w:rPr>
  </w:style>
  <w:style w:type="paragraph" w:customStyle="1" w:styleId="aff3">
    <w:name w:val="样式 页眉"/>
    <w:basedOn w:val="af3"/>
    <w:link w:val="Char"/>
    <w:qFormat/>
    <w:rPr>
      <w:rFonts w:eastAsia="Arial"/>
      <w:bCs/>
      <w:sz w:val="22"/>
      <w:lang w:val="en-GB"/>
    </w:rPr>
  </w:style>
  <w:style w:type="character" w:customStyle="1" w:styleId="Char">
    <w:name w:val="样式 页眉 Char"/>
    <w:link w:val="aff3"/>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ac">
    <w:name w:val="図表番号 (文字)"/>
    <w:aliases w:val="cap (文字),cap Char (文字),Caption Char1 Char (文字),cap Char Char1 (文字),Caption Char Char1 Char (文字),cap Char2 (文字),Caption Char2 (文字),Caption Char Char Char (文字),Caption Char Char1 (文字),fig and tbl (文字),fighead2 (文字),Table Caption (文字)"/>
    <w:link w:val="ab"/>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4">
    <w:name w:val="ヘッダー (文字)"/>
    <w:link w:val="af3"/>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af">
    <w:name w:val="本文 (文字)"/>
    <w:link w:val="ae"/>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ＭＳ 明朝"/>
      <w:lang w:val="en-GB" w:eastAsia="en-US" w:bidi="ar-SA"/>
    </w:rPr>
  </w:style>
  <w:style w:type="character" w:customStyle="1" w:styleId="aff1">
    <w:name w:val="リスト段落 (文字)"/>
    <w:aliases w:val="- Bullets (文字),목록 단락 (文字),?? ?? (文字),????? (文字),???? (文字),Lista1 (文字),中等深浅网格 1 - 着色 21 (文字),列表段落 (文字),1st level - Bullet List Paragraph (文字),Lettre d'introduction (文字),Paragrafo elenco (文字),Normal bullet 2 (文字),Bullet list (文字),Task Body (文字)"/>
    <w:link w:val="aff0"/>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3">
    <w:name w:val="列出段落1"/>
    <w:basedOn w:val="a1"/>
    <w:link w:val="aff4"/>
    <w:uiPriority w:val="34"/>
    <w:qFormat/>
    <w:pPr>
      <w:overflowPunct/>
      <w:autoSpaceDE/>
      <w:autoSpaceDN/>
      <w:adjustRightInd/>
      <w:spacing w:after="0"/>
      <w:ind w:leftChars="400" w:left="840"/>
      <w:textAlignment w:val="auto"/>
    </w:pPr>
    <w:rPr>
      <w:rFonts w:eastAsia="ＭＳ ゴシック"/>
      <w:sz w:val="24"/>
      <w:lang w:eastAsia="ja-JP"/>
    </w:rPr>
  </w:style>
  <w:style w:type="character" w:customStyle="1" w:styleId="aff4">
    <w:name w:val="列出段落 字符"/>
    <w:link w:val="13"/>
    <w:uiPriority w:val="34"/>
    <w:qFormat/>
    <w:rPr>
      <w:rFonts w:ascii="Times New Roman" w:eastAsia="ＭＳ ゴシック" w:hAnsi="Times New Roman"/>
      <w:sz w:val="24"/>
      <w:lang w:val="en-GB" w:eastAsia="ja-JP"/>
    </w:rPr>
  </w:style>
  <w:style w:type="paragraph" w:customStyle="1" w:styleId="14">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e"/>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ＭＳ 明朝" w:hAnsi="Arial"/>
      <w:spacing w:val="2"/>
      <w:sz w:val="22"/>
      <w:lang w:val="en-GB"/>
    </w:rPr>
  </w:style>
  <w:style w:type="character" w:customStyle="1" w:styleId="IvDbodytextChar">
    <w:name w:val="IvD bodytext Char"/>
    <w:basedOn w:val="af"/>
    <w:link w:val="IvDbodytext"/>
    <w:qFormat/>
    <w:rPr>
      <w:rFonts w:ascii="Arial" w:eastAsia="ＭＳ 明朝"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f5">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27">
    <w:name w:val="Intense Reference"/>
    <w:basedOn w:val="a2"/>
    <w:uiPriority w:val="32"/>
    <w:qFormat/>
    <w:rsid w:val="007152C7"/>
    <w:rPr>
      <w:b/>
      <w:bCs/>
      <w:smallCaps/>
      <w:color w:val="5B9BD5" w:themeColor="accent1"/>
      <w:spacing w:val="5"/>
    </w:rPr>
  </w:style>
  <w:style w:type="paragraph" w:styleId="aff6">
    <w:name w:val="table of figures"/>
    <w:basedOn w:val="ae"/>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af8">
    <w:name w:val="脚注文字列 (文字)"/>
    <w:link w:val="af7"/>
    <w:rsid w:val="00D1156E"/>
    <w:rPr>
      <w:rFonts w:eastAsia="SimSun"/>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SimSun"/>
      <w:lang w:val="en-GB" w:eastAsia="en-US"/>
    </w:rPr>
  </w:style>
  <w:style w:type="paragraph" w:customStyle="1" w:styleId="28">
    <w:name w:val="正文2"/>
    <w:rsid w:val="002B33B9"/>
    <w:pPr>
      <w:spacing w:before="100" w:beforeAutospacing="1" w:after="180"/>
    </w:pPr>
    <w:rPr>
      <w:rFonts w:eastAsia="SimSun"/>
      <w:sz w:val="24"/>
      <w:szCs w:val="24"/>
    </w:rPr>
  </w:style>
  <w:style w:type="paragraph" w:customStyle="1" w:styleId="410">
    <w:name w:val="标题 41"/>
    <w:basedOn w:val="a1"/>
    <w:next w:val="28"/>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ＭＳ 明朝"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8">
    <w:name w:val="No Spacing"/>
    <w:aliases w:val="동현일반"/>
    <w:basedOn w:val="a1"/>
    <w:link w:val="aff9"/>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aff9">
    <w:name w:val="行間詰め (文字)"/>
    <w:aliases w:val="동현일반 (文字)"/>
    <w:basedOn w:val="a2"/>
    <w:link w:val="aff8"/>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6-e/Docs/R1-2107289.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5-e/Docs/R2-2108664.zip" TargetMode="External"/><Relationship Id="rId17" Type="http://schemas.openxmlformats.org/officeDocument/2006/relationships/hyperlink" Target="file:///D:\Documents\3GPP%20documents\RAN1\TSGR1_106-e\Docs\R1-2106886.zip" TargetMode="Externa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6E499474-5E7B-4F93-A37A-5F7EB355F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28</Pages>
  <Words>13345</Words>
  <Characters>76068</Characters>
  <Application>Microsoft Office Word</Application>
  <DocSecurity>0</DocSecurity>
  <Lines>633</Lines>
  <Paragraphs>17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89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Shohei Yoshioka</cp:lastModifiedBy>
  <cp:revision>9</cp:revision>
  <cp:lastPrinted>2011-11-09T07:49:00Z</cp:lastPrinted>
  <dcterms:created xsi:type="dcterms:W3CDTF">2021-08-16T23:34:00Z</dcterms:created>
  <dcterms:modified xsi:type="dcterms:W3CDTF">2021-08-17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